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B2AAD" w:rsidRPr="000C2FA4" w:rsidRDefault="00123788" w:rsidP="000C2FA4">
      <w:pPr>
        <w:pStyle w:val="a3"/>
        <w:numPr>
          <w:ilvl w:val="0"/>
          <w:numId w:val="1"/>
        </w:numPr>
        <w:ind w:firstLineChars="0"/>
        <w:rPr>
          <w:sz w:val="24"/>
        </w:rPr>
      </w:pPr>
      <w:r w:rsidRPr="000C2FA4">
        <w:rPr>
          <w:sz w:val="24"/>
        </w:rPr>
        <w:t>分别</w:t>
      </w:r>
      <w:r w:rsidR="00AB2AAD" w:rsidRPr="000C2FA4">
        <w:rPr>
          <w:sz w:val="24"/>
        </w:rPr>
        <w:t>求</w:t>
      </w:r>
      <w:r w:rsidRPr="000C2FA4">
        <w:rPr>
          <w:sz w:val="24"/>
        </w:rPr>
        <w:t>如</w:t>
      </w:r>
      <w:r w:rsidR="00AB2AAD" w:rsidRPr="000C2FA4">
        <w:rPr>
          <w:sz w:val="24"/>
        </w:rPr>
        <w:t>下（</w:t>
      </w:r>
      <w:r w:rsidR="00AB2AAD" w:rsidRPr="000C2FA4">
        <w:rPr>
          <w:position w:val="-6"/>
          <w:sz w:val="24"/>
        </w:rPr>
        <w:object w:dxaOrig="200" w:dyaOrig="2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.15pt;height:11.1pt;mso-position-horizontal-relative:page;mso-position-vertical-relative:page" o:ole="">
            <v:imagedata r:id="rId5" o:title=""/>
          </v:shape>
          <o:OLEObject Type="Embed" ProgID="Equation.DSMT4" ShapeID="_x0000_i1025" DrawAspect="Content" ObjectID="_1762242991" r:id="rId6"/>
        </w:object>
      </w:r>
      <w:r w:rsidR="00AB2AAD" w:rsidRPr="000C2FA4">
        <w:rPr>
          <w:sz w:val="24"/>
        </w:rPr>
        <w:t>）（</w:t>
      </w:r>
      <w:r w:rsidR="00AB2AAD" w:rsidRPr="000C2FA4">
        <w:rPr>
          <w:sz w:val="24"/>
        </w:rPr>
        <w:t>b</w:t>
      </w:r>
      <w:r w:rsidR="00AB2AAD" w:rsidRPr="000C2FA4">
        <w:rPr>
          <w:sz w:val="24"/>
        </w:rPr>
        <w:t>）两图</w:t>
      </w:r>
      <w:r w:rsidRPr="000C2FA4">
        <w:rPr>
          <w:sz w:val="24"/>
        </w:rPr>
        <w:t>中</w:t>
      </w:r>
      <w:r w:rsidR="00AB2AAD" w:rsidRPr="000C2FA4">
        <w:rPr>
          <w:sz w:val="24"/>
        </w:rPr>
        <w:t>，开关</w:t>
      </w:r>
      <w:r w:rsidR="00AB2AAD" w:rsidRPr="000C2FA4">
        <w:rPr>
          <w:sz w:val="24"/>
        </w:rPr>
        <w:t>S</w:t>
      </w:r>
      <w:r w:rsidR="00AB2AAD" w:rsidRPr="000C2FA4">
        <w:rPr>
          <w:sz w:val="24"/>
        </w:rPr>
        <w:t>断开和闭合时</w:t>
      </w:r>
      <w:r w:rsidR="00AB2AAD" w:rsidRPr="000C2FA4">
        <w:rPr>
          <w:sz w:val="24"/>
        </w:rPr>
        <w:t>A</w:t>
      </w:r>
      <w:r w:rsidR="00AB2AAD" w:rsidRPr="000C2FA4">
        <w:rPr>
          <w:sz w:val="24"/>
        </w:rPr>
        <w:t>点电位</w:t>
      </w:r>
      <w:r w:rsidR="00AB2AAD" w:rsidRPr="000C2FA4">
        <w:rPr>
          <w:sz w:val="24"/>
        </w:rPr>
        <w:t>U</w:t>
      </w:r>
      <w:r w:rsidR="00AB2AAD" w:rsidRPr="000C2FA4">
        <w:rPr>
          <w:sz w:val="24"/>
          <w:vertAlign w:val="subscript"/>
        </w:rPr>
        <w:t>A</w:t>
      </w:r>
      <w:r w:rsidR="00AB2AAD" w:rsidRPr="000C2FA4">
        <w:rPr>
          <w:sz w:val="24"/>
        </w:rPr>
        <w:t>。</w:t>
      </w:r>
    </w:p>
    <w:p w:rsidR="00532175" w:rsidRPr="000C2FA4" w:rsidRDefault="00AB2AAD" w:rsidP="000C2FA4">
      <w:pPr>
        <w:jc w:val="center"/>
        <w:rPr>
          <w:sz w:val="24"/>
        </w:rPr>
      </w:pPr>
      <w:r w:rsidRPr="000C2FA4">
        <w:rPr>
          <w:sz w:val="24"/>
        </w:rPr>
        <w:object w:dxaOrig="4226" w:dyaOrig="3663">
          <v:shape id="_x0000_i1026" type="#_x0000_t75" style="width:188.75pt;height:162.45pt;mso-position-horizontal-relative:page;mso-position-vertical-relative:page" o:ole="">
            <v:imagedata r:id="rId7" o:title=""/>
          </v:shape>
          <o:OLEObject Type="Embed" ProgID="Visio.Drawing.11" ShapeID="_x0000_i1026" DrawAspect="Content" ObjectID="_1762242992" r:id="rId8"/>
        </w:object>
      </w:r>
      <w:r w:rsidRPr="000C2FA4">
        <w:rPr>
          <w:sz w:val="24"/>
        </w:rPr>
        <w:object w:dxaOrig="4779" w:dyaOrig="3319">
          <v:shape id="_x0000_i1027" type="#_x0000_t75" style="width:3in;height:150pt;mso-position-horizontal-relative:page;mso-position-vertical-relative:page" o:ole="">
            <v:imagedata r:id="rId9" o:title=""/>
          </v:shape>
          <o:OLEObject Type="Embed" ProgID="Visio.Drawing.11" ShapeID="_x0000_i1027" DrawAspect="Content" ObjectID="_1762242993" r:id="rId10"/>
        </w:object>
      </w:r>
    </w:p>
    <w:p w:rsidR="00AB2AAD" w:rsidRPr="000C2FA4" w:rsidRDefault="00123788" w:rsidP="000C2FA4">
      <w:pPr>
        <w:pStyle w:val="a3"/>
        <w:numPr>
          <w:ilvl w:val="0"/>
          <w:numId w:val="1"/>
        </w:numPr>
        <w:ind w:firstLineChars="0"/>
        <w:rPr>
          <w:sz w:val="24"/>
        </w:rPr>
      </w:pPr>
      <w:r w:rsidRPr="000C2FA4">
        <w:rPr>
          <w:sz w:val="24"/>
        </w:rPr>
        <w:t>下</w:t>
      </w:r>
      <w:r w:rsidR="00AB2AAD" w:rsidRPr="000C2FA4">
        <w:rPr>
          <w:sz w:val="24"/>
        </w:rPr>
        <w:t>图</w:t>
      </w:r>
      <w:r w:rsidRPr="000C2FA4">
        <w:rPr>
          <w:sz w:val="24"/>
        </w:rPr>
        <w:t>所</w:t>
      </w:r>
      <w:r w:rsidR="00AB2AAD" w:rsidRPr="000C2FA4">
        <w:rPr>
          <w:sz w:val="24"/>
        </w:rPr>
        <w:t>示电路中，求</w:t>
      </w:r>
      <w:r w:rsidR="00AB2AAD" w:rsidRPr="000C2FA4">
        <w:rPr>
          <w:sz w:val="24"/>
        </w:rPr>
        <w:t>a</w:t>
      </w:r>
      <w:r w:rsidR="00AB2AAD" w:rsidRPr="000C2FA4">
        <w:rPr>
          <w:sz w:val="24"/>
        </w:rPr>
        <w:t>、</w:t>
      </w:r>
      <w:r w:rsidR="00AB2AAD" w:rsidRPr="000C2FA4">
        <w:rPr>
          <w:sz w:val="24"/>
        </w:rPr>
        <w:t>b</w:t>
      </w:r>
      <w:r w:rsidR="00AB2AAD" w:rsidRPr="000C2FA4">
        <w:rPr>
          <w:sz w:val="24"/>
        </w:rPr>
        <w:t>点对地的电位</w:t>
      </w:r>
      <w:proofErr w:type="spellStart"/>
      <w:r w:rsidR="00AB2AAD" w:rsidRPr="000C2FA4">
        <w:rPr>
          <w:sz w:val="24"/>
        </w:rPr>
        <w:t>U</w:t>
      </w:r>
      <w:r w:rsidR="00AB2AAD" w:rsidRPr="000C2FA4">
        <w:rPr>
          <w:sz w:val="24"/>
          <w:vertAlign w:val="subscript"/>
        </w:rPr>
        <w:t>a</w:t>
      </w:r>
      <w:proofErr w:type="spellEnd"/>
      <w:r w:rsidR="00AB2AAD" w:rsidRPr="000C2FA4">
        <w:rPr>
          <w:sz w:val="24"/>
        </w:rPr>
        <w:t>和</w:t>
      </w:r>
      <w:proofErr w:type="spellStart"/>
      <w:r w:rsidR="00AB2AAD" w:rsidRPr="000C2FA4">
        <w:rPr>
          <w:sz w:val="24"/>
        </w:rPr>
        <w:t>U</w:t>
      </w:r>
      <w:r w:rsidR="00AB2AAD" w:rsidRPr="000C2FA4">
        <w:rPr>
          <w:sz w:val="24"/>
          <w:vertAlign w:val="subscript"/>
        </w:rPr>
        <w:t>b</w:t>
      </w:r>
      <w:proofErr w:type="spellEnd"/>
      <w:r w:rsidR="00AB2AAD" w:rsidRPr="000C2FA4">
        <w:rPr>
          <w:sz w:val="24"/>
        </w:rPr>
        <w:t>的值。</w:t>
      </w:r>
    </w:p>
    <w:p w:rsidR="00AB2AAD" w:rsidRPr="000C2FA4" w:rsidRDefault="00123788" w:rsidP="000C2FA4">
      <w:pPr>
        <w:jc w:val="center"/>
        <w:rPr>
          <w:sz w:val="24"/>
        </w:rPr>
      </w:pPr>
      <w:r w:rsidRPr="000C2FA4">
        <w:rPr>
          <w:noProof/>
          <w:sz w:val="24"/>
        </w:rPr>
        <w:drawing>
          <wp:inline distT="0" distB="0" distL="0" distR="0">
            <wp:extent cx="2686050" cy="1960384"/>
            <wp:effectExtent l="0" t="0" r="0" b="1905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5229" cy="19962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2AAD" w:rsidRPr="000C2FA4" w:rsidRDefault="00AB2AAD" w:rsidP="000C2FA4">
      <w:pPr>
        <w:pStyle w:val="a3"/>
        <w:numPr>
          <w:ilvl w:val="0"/>
          <w:numId w:val="1"/>
        </w:numPr>
        <w:ind w:firstLineChars="0"/>
        <w:rPr>
          <w:kern w:val="0"/>
          <w:sz w:val="24"/>
        </w:rPr>
      </w:pPr>
      <w:r w:rsidRPr="000C2FA4">
        <w:rPr>
          <w:sz w:val="24"/>
        </w:rPr>
        <w:t>电路</w:t>
      </w:r>
      <w:r w:rsidRPr="000C2FA4">
        <w:rPr>
          <w:kern w:val="0"/>
          <w:sz w:val="24"/>
        </w:rPr>
        <w:t>如下图所示，试求电流</w:t>
      </w:r>
      <w:r w:rsidRPr="000C2FA4">
        <w:rPr>
          <w:kern w:val="0"/>
          <w:position w:val="-12"/>
          <w:sz w:val="24"/>
        </w:rPr>
        <w:object w:dxaOrig="180" w:dyaOrig="360">
          <v:shape id="_x0000_i1028" type="#_x0000_t75" style="width:9.25pt;height:18pt;mso-position-horizontal-relative:page;mso-position-vertical-relative:page" o:ole="">
            <v:imagedata r:id="rId12" o:title=""/>
          </v:shape>
          <o:OLEObject Type="Embed" ProgID="Equation.DSMT4" ShapeID="_x0000_i1028" DrawAspect="Content" ObjectID="_1762242994" r:id="rId13"/>
        </w:object>
      </w:r>
      <w:r w:rsidRPr="000C2FA4">
        <w:rPr>
          <w:kern w:val="0"/>
          <w:sz w:val="24"/>
        </w:rPr>
        <w:t>和</w:t>
      </w:r>
      <w:r w:rsidRPr="000C2FA4">
        <w:rPr>
          <w:kern w:val="0"/>
          <w:position w:val="-12"/>
          <w:sz w:val="24"/>
        </w:rPr>
        <w:object w:dxaOrig="340" w:dyaOrig="360">
          <v:shape id="_x0000_i1029" type="#_x0000_t75" style="width:17.1pt;height:18pt;mso-position-horizontal-relative:page;mso-position-vertical-relative:page" o:ole="">
            <v:imagedata r:id="rId14" o:title=""/>
          </v:shape>
          <o:OLEObject Type="Embed" ProgID="Equation.DSMT4" ShapeID="_x0000_i1029" DrawAspect="Content" ObjectID="_1762242995" r:id="rId15"/>
        </w:object>
      </w:r>
      <w:r w:rsidRPr="000C2FA4">
        <w:rPr>
          <w:kern w:val="0"/>
          <w:sz w:val="24"/>
        </w:rPr>
        <w:t>。</w:t>
      </w:r>
    </w:p>
    <w:p w:rsidR="00B91DF0" w:rsidRDefault="00123788" w:rsidP="000C2FA4">
      <w:pPr>
        <w:jc w:val="center"/>
        <w:rPr>
          <w:kern w:val="0"/>
          <w:sz w:val="24"/>
        </w:rPr>
      </w:pPr>
      <w:r w:rsidRPr="000C2FA4">
        <w:rPr>
          <w:noProof/>
          <w:kern w:val="0"/>
          <w:sz w:val="24"/>
        </w:rPr>
        <w:drawing>
          <wp:inline distT="0" distB="0" distL="0" distR="0">
            <wp:extent cx="2819400" cy="1886218"/>
            <wp:effectExtent l="0" t="0" r="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0992" cy="19006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6D62" w:rsidRPr="000C2FA4" w:rsidRDefault="00F76D62" w:rsidP="00F76D62">
      <w:pPr>
        <w:jc w:val="left"/>
        <w:rPr>
          <w:rFonts w:hint="eastAsia"/>
          <w:kern w:val="0"/>
          <w:sz w:val="24"/>
        </w:rPr>
      </w:pPr>
      <w:bookmarkStart w:id="0" w:name="_GoBack"/>
      <w:bookmarkEnd w:id="0"/>
    </w:p>
    <w:sectPr w:rsidR="00F76D62" w:rsidRPr="000C2FA4" w:rsidSect="000C2FA4">
      <w:pgSz w:w="11906" w:h="16838"/>
      <w:pgMar w:top="1134" w:right="1701" w:bottom="1134" w:left="1701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4AB73C0"/>
    <w:multiLevelType w:val="hybridMultilevel"/>
    <w:tmpl w:val="EC1A31AC"/>
    <w:lvl w:ilvl="0" w:tplc="012E97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B2AAD"/>
    <w:rsid w:val="000C2FA4"/>
    <w:rsid w:val="000F0B14"/>
    <w:rsid w:val="00123788"/>
    <w:rsid w:val="002F054B"/>
    <w:rsid w:val="0051654A"/>
    <w:rsid w:val="00532175"/>
    <w:rsid w:val="005F4F19"/>
    <w:rsid w:val="0067048A"/>
    <w:rsid w:val="00AB2AAD"/>
    <w:rsid w:val="00B91DF0"/>
    <w:rsid w:val="00BD01E9"/>
    <w:rsid w:val="00D64B16"/>
    <w:rsid w:val="00F66292"/>
    <w:rsid w:val="00F76D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DA6B86E"/>
  <w15:chartTrackingRefBased/>
  <w15:docId w15:val="{1551CC57-BD43-4B64-BA2B-BA54A6C0AF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AB2AAD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23788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oleObject" Target="embeddings/oleObject2.bin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5.wmf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png"/><Relationship Id="rId5" Type="http://schemas.openxmlformats.org/officeDocument/2006/relationships/image" Target="media/image1.wmf"/><Relationship Id="rId15" Type="http://schemas.openxmlformats.org/officeDocument/2006/relationships/oleObject" Target="embeddings/oleObject3.bin"/><Relationship Id="rId10" Type="http://schemas.openxmlformats.org/officeDocument/2006/relationships/oleObject" Target="embeddings/Microsoft_Visio_2003-2010_Drawing1.vsd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31</Words>
  <Characters>182</Characters>
  <Application>Microsoft Office Word</Application>
  <DocSecurity>0</DocSecurity>
  <Lines>1</Lines>
  <Paragraphs>1</Paragraphs>
  <ScaleCrop>false</ScaleCrop>
  <Company/>
  <LinksUpToDate>false</LinksUpToDate>
  <CharactersWithSpaces>2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JX</dc:creator>
  <cp:keywords/>
  <dc:description/>
  <cp:lastModifiedBy>ZJX</cp:lastModifiedBy>
  <cp:revision>3</cp:revision>
  <dcterms:created xsi:type="dcterms:W3CDTF">2023-11-23T03:09:00Z</dcterms:created>
  <dcterms:modified xsi:type="dcterms:W3CDTF">2023-11-23T03:10:00Z</dcterms:modified>
</cp:coreProperties>
</file>